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471" r:id="rId2"/>
    <p:sldId id="564" r:id="rId3"/>
    <p:sldId id="563" r:id="rId4"/>
    <p:sldId id="565" r:id="rId5"/>
    <p:sldId id="504" r:id="rId6"/>
    <p:sldId id="549" r:id="rId7"/>
    <p:sldId id="546" r:id="rId8"/>
    <p:sldId id="531" r:id="rId9"/>
    <p:sldId id="392" r:id="rId10"/>
  </p:sldIdLst>
  <p:sldSz cx="9144000" cy="6858000" type="screen4x3"/>
  <p:notesSz cx="7010400" cy="923607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Учетная запись Майкрософт" initials="УзМ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4A4"/>
    <a:srgbClr val="04AC0C"/>
    <a:srgbClr val="9CB86E"/>
    <a:srgbClr val="4A7EBB"/>
    <a:srgbClr val="E6824A"/>
    <a:srgbClr val="C05350"/>
    <a:srgbClr val="574EE4"/>
    <a:srgbClr val="594EE4"/>
    <a:srgbClr val="A162D0"/>
    <a:srgbClr val="3F7B9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42" autoAdjust="0"/>
    <p:restoredTop sz="90286" autoAdjust="0"/>
  </p:normalViewPr>
  <p:slideViewPr>
    <p:cSldViewPr>
      <p:cViewPr varScale="1">
        <p:scale>
          <a:sx n="82" d="100"/>
          <a:sy n="82" d="100"/>
        </p:scale>
        <p:origin x="1644" y="36"/>
      </p:cViewPr>
      <p:guideLst>
        <p:guide orient="horz" pos="2160"/>
        <p:guide pos="2880"/>
      </p:guideLst>
    </p:cSldViewPr>
  </p:slid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-3810" y="-120"/>
      </p:cViewPr>
      <p:guideLst>
        <p:guide orient="horz" pos="2909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2"/>
            <a:ext cx="3037840" cy="461804"/>
          </a:xfrm>
          <a:prstGeom prst="rect">
            <a:avLst/>
          </a:prstGeom>
        </p:spPr>
        <p:txBody>
          <a:bodyPr vert="horz" lIns="92294" tIns="46148" rIns="92294" bIns="46148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970939" y="2"/>
            <a:ext cx="3037840" cy="461804"/>
          </a:xfrm>
          <a:prstGeom prst="rect">
            <a:avLst/>
          </a:prstGeom>
        </p:spPr>
        <p:txBody>
          <a:bodyPr vert="horz" lIns="92294" tIns="46148" rIns="92294" bIns="46148" rtlCol="0"/>
          <a:lstStyle>
            <a:lvl1pPr algn="r">
              <a:defRPr sz="1200"/>
            </a:lvl1pPr>
          </a:lstStyle>
          <a:p>
            <a:fld id="{4622CCC6-5DD1-46E5-8B29-6E0F57D8F303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1" y="8772669"/>
            <a:ext cx="3037840" cy="461804"/>
          </a:xfrm>
          <a:prstGeom prst="rect">
            <a:avLst/>
          </a:prstGeom>
        </p:spPr>
        <p:txBody>
          <a:bodyPr vert="horz" lIns="92294" tIns="46148" rIns="92294" bIns="46148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970939" y="8772669"/>
            <a:ext cx="3037840" cy="461804"/>
          </a:xfrm>
          <a:prstGeom prst="rect">
            <a:avLst/>
          </a:prstGeom>
        </p:spPr>
        <p:txBody>
          <a:bodyPr vert="horz" lIns="92294" tIns="46148" rIns="92294" bIns="46148" rtlCol="0" anchor="b"/>
          <a:lstStyle>
            <a:lvl1pPr algn="r">
              <a:defRPr sz="1200"/>
            </a:lvl1pPr>
          </a:lstStyle>
          <a:p>
            <a:fld id="{4A8D50C4-5574-420A-837C-EA081A5F69A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5180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2"/>
            <a:ext cx="3037840" cy="461804"/>
          </a:xfrm>
          <a:prstGeom prst="rect">
            <a:avLst/>
          </a:prstGeom>
        </p:spPr>
        <p:txBody>
          <a:bodyPr vert="horz" lIns="92294" tIns="46148" rIns="92294" bIns="46148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970939" y="2"/>
            <a:ext cx="3037840" cy="461804"/>
          </a:xfrm>
          <a:prstGeom prst="rect">
            <a:avLst/>
          </a:prstGeom>
        </p:spPr>
        <p:txBody>
          <a:bodyPr vert="horz" lIns="92294" tIns="46148" rIns="92294" bIns="46148" rtlCol="0"/>
          <a:lstStyle>
            <a:lvl1pPr algn="r">
              <a:defRPr sz="1200"/>
            </a:lvl1pPr>
          </a:lstStyle>
          <a:p>
            <a:fld id="{F43C4582-2851-4962-A086-46D752FCB4F9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96975" y="693738"/>
            <a:ext cx="4616450" cy="34623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294" tIns="46148" rIns="92294" bIns="46148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701040" y="4387137"/>
            <a:ext cx="5608320" cy="4156234"/>
          </a:xfrm>
          <a:prstGeom prst="rect">
            <a:avLst/>
          </a:prstGeom>
        </p:spPr>
        <p:txBody>
          <a:bodyPr vert="horz" lIns="92294" tIns="46148" rIns="92294" bIns="46148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8772669"/>
            <a:ext cx="3037840" cy="461804"/>
          </a:xfrm>
          <a:prstGeom prst="rect">
            <a:avLst/>
          </a:prstGeom>
        </p:spPr>
        <p:txBody>
          <a:bodyPr vert="horz" lIns="92294" tIns="46148" rIns="92294" bIns="46148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970939" y="8772669"/>
            <a:ext cx="3037840" cy="461804"/>
          </a:xfrm>
          <a:prstGeom prst="rect">
            <a:avLst/>
          </a:prstGeom>
        </p:spPr>
        <p:txBody>
          <a:bodyPr vert="horz" lIns="92294" tIns="46148" rIns="92294" bIns="46148" rtlCol="0" anchor="b"/>
          <a:lstStyle>
            <a:lvl1pPr algn="r">
              <a:defRPr sz="1200"/>
            </a:lvl1pPr>
          </a:lstStyle>
          <a:p>
            <a:fld id="{554A6B1D-208F-4AA4-8950-32B470A3C76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90450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A6B1D-208F-4AA4-8950-32B470A3C76B}" type="slidenum">
              <a:rPr lang="ru-RU" smtClean="0"/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356078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Схем</a:t>
            </a:r>
            <a:r>
              <a:rPr lang="en-US" dirty="0"/>
              <a:t>,</a:t>
            </a:r>
            <a:r>
              <a:rPr lang="ru-RU" dirty="0"/>
              <a:t> содержащих</a:t>
            </a:r>
            <a:r>
              <a:rPr lang="ru-RU" baseline="0" dirty="0"/>
              <a:t> различные варианты</a:t>
            </a:r>
            <a:r>
              <a:rPr lang="ru-RU" dirty="0"/>
              <a:t> информационной безопасности</a:t>
            </a:r>
            <a:r>
              <a:rPr lang="en-US" dirty="0"/>
              <a:t>,</a:t>
            </a:r>
            <a:r>
              <a:rPr lang="ru-RU" baseline="0" dirty="0"/>
              <a:t> можно привести огромное множество. </a:t>
            </a:r>
          </a:p>
          <a:p>
            <a:r>
              <a:rPr lang="ru-RU" baseline="0" dirty="0"/>
              <a:t>У каждого банка как правила выработана своя схема защиты с учетом своей специфики.</a:t>
            </a:r>
          </a:p>
          <a:p>
            <a:r>
              <a:rPr lang="ru-RU" baseline="0" dirty="0"/>
              <a:t>Объединяет все эти схемы одно – АБС защищается снаружи. Все</a:t>
            </a:r>
            <a:r>
              <a:rPr lang="en-US" baseline="0" dirty="0"/>
              <a:t>,</a:t>
            </a:r>
            <a:r>
              <a:rPr lang="ru-RU" baseline="0" dirty="0"/>
              <a:t> что внутри – живет в отрыве от контура безопасности банка. В том числе рабочее место </a:t>
            </a:r>
            <a:r>
              <a:rPr lang="en-US" baseline="0" dirty="0"/>
              <a:t>,</a:t>
            </a:r>
            <a:r>
              <a:rPr lang="ru-RU" baseline="0" dirty="0"/>
              <a:t> непосредственно имеющее доступ к АБС </a:t>
            </a:r>
            <a:r>
              <a:rPr lang="en-US" baseline="0" dirty="0"/>
              <a:t>,</a:t>
            </a:r>
            <a:r>
              <a:rPr lang="ru-RU" baseline="0" dirty="0"/>
              <a:t> как правило </a:t>
            </a:r>
            <a:r>
              <a:rPr lang="ru-RU" baseline="0"/>
              <a:t>является наиболее </a:t>
            </a:r>
            <a:r>
              <a:rPr lang="ru-RU" baseline="0" dirty="0"/>
              <a:t>вероятной точкой потенциального взлома серверов АБС </a:t>
            </a:r>
            <a:r>
              <a:rPr lang="en-US" baseline="0" dirty="0"/>
              <a:t>,</a:t>
            </a:r>
            <a:r>
              <a:rPr lang="ru-RU" baseline="0" dirty="0"/>
              <a:t> т.к. как правило с рабочего места дают доступ к серверам АБС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A6B1D-208F-4AA4-8950-32B470A3C76B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99560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A6B1D-208F-4AA4-8950-32B470A3C76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99560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A6B1D-208F-4AA4-8950-32B470A3C76B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99560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A6B1D-208F-4AA4-8950-32B470A3C76B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99560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4) Современные технологии – </a:t>
            </a:r>
            <a:r>
              <a:rPr lang="en-US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www </a:t>
            </a: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буквы красивые синие с объемом</a:t>
            </a:r>
            <a:r>
              <a:rPr lang="en-US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 </a:t>
            </a:r>
            <a:endParaRPr lang="ru-RU" sz="12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1) Высокопроизводительное решение </a:t>
            </a:r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2) Уникальная архитектура работает 24х7!!!</a:t>
            </a:r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3) Гибкая адаптивная архитектура</a:t>
            </a:r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Открытая архитектура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endParaRPr lang="ru-RU" sz="12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Легкая в сопровождении</a:t>
            </a:r>
            <a:r>
              <a:rPr lang="en-US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 </a:t>
            </a: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Архитектура позволяет вывести эксплуатацию системы на другой уровень</a:t>
            </a:r>
            <a:r>
              <a:rPr lang="en-US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</a:t>
            </a: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Даст возможность развиваться банку на платформе</a:t>
            </a:r>
            <a:r>
              <a:rPr lang="en-US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 </a:t>
            </a: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В почта банке не было остановки обслуживания из-за нашей системы</a:t>
            </a:r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Опыт построения розницы (Использован опыт разных систем, в том числе и негативный)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endParaRPr lang="ru-RU" sz="12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endParaRPr lang="ru-RU" sz="12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r>
              <a:rPr lang="ru-RU" sz="12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</a:t>
            </a:r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endParaRPr lang="ru-RU" sz="12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  <a:buFont typeface="Wingdings" panose="05000000000000000000" pitchFamily="2" charset="2"/>
              <a:buChar char="Ø"/>
            </a:pPr>
            <a:endParaRPr lang="ru-RU" sz="12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A6B1D-208F-4AA4-8950-32B470A3C76B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99560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A6B1D-208F-4AA4-8950-32B470A3C76B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99560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A6B1D-208F-4AA4-8950-32B470A3C76B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99560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4A6B1D-208F-4AA4-8950-32B470A3C76B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03758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Рисунок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53" t="29076" r="17862" b="30281"/>
          <a:stretch/>
        </p:blipFill>
        <p:spPr>
          <a:xfrm>
            <a:off x="0" y="0"/>
            <a:ext cx="9144000" cy="6857348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1403648" y="2564904"/>
            <a:ext cx="6550496" cy="1470025"/>
          </a:xfrm>
        </p:spPr>
        <p:txBody>
          <a:bodyPr>
            <a:normAutofit/>
          </a:bodyPr>
          <a:lstStyle>
            <a:lvl1pPr>
              <a:defRPr sz="5400">
                <a:solidFill>
                  <a:srgbClr val="0054A4"/>
                </a:solidFill>
              </a:defRPr>
            </a:lvl1pPr>
          </a:lstStyle>
          <a:p>
            <a:r>
              <a:rPr lang="ru-RU" dirty="0"/>
              <a:t>Заголовок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899592" y="3548608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83AB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/>
              <a:t>Подзаголовок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7296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18387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7935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Flex_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65001"/>
            <a:ext cx="7571184" cy="490066"/>
          </a:xfrm>
        </p:spPr>
        <p:txBody>
          <a:bodyPr>
            <a:normAutofit/>
          </a:bodyPr>
          <a:lstStyle>
            <a:lvl1pPr algn="l">
              <a:defRPr sz="3200">
                <a:solidFill>
                  <a:srgbClr val="324A87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62500" lnSpcReduction="20000"/>
          </a:bodyPr>
          <a:lstStyle/>
          <a:p>
            <a:r>
              <a:rPr lang="ru-RU" dirty="0"/>
              <a:t>Банковская система   - важнейшая составляющая современной рыночной экономики и она развивается быстрее, чем реальная экономика</a:t>
            </a:r>
            <a:endParaRPr lang="en-US" dirty="0"/>
          </a:p>
          <a:p>
            <a:endParaRPr lang="ru-RU" dirty="0"/>
          </a:p>
          <a:p>
            <a:r>
              <a:rPr lang="ru-RU" dirty="0"/>
              <a:t>Один их основных элементов банковской системы  РФ  – коммерческие банки</a:t>
            </a:r>
          </a:p>
          <a:p>
            <a:r>
              <a:rPr lang="ru-RU" dirty="0"/>
              <a:t> </a:t>
            </a:r>
          </a:p>
          <a:p>
            <a:r>
              <a:rPr lang="ru-RU" dirty="0"/>
              <a:t>Эффективность функционирования кредитно-банковской системы страны во многом определяется финансовой устойчивостью каждого коммерческого банка в отдельности</a:t>
            </a:r>
          </a:p>
          <a:p>
            <a:endParaRPr lang="ru-RU" dirty="0"/>
          </a:p>
          <a:p>
            <a:r>
              <a:rPr lang="ru-RU" dirty="0"/>
              <a:t>Банки меняются, стараясь адаптироваться к новым условиям </a:t>
            </a:r>
          </a:p>
          <a:p>
            <a:endParaRPr lang="ru-RU" dirty="0"/>
          </a:p>
          <a:p>
            <a:r>
              <a:rPr lang="ru-RU" dirty="0"/>
              <a:t>  </a:t>
            </a:r>
          </a:p>
          <a:p>
            <a:endParaRPr lang="ru-RU" dirty="0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9B7B5B-4D08-4B64-87D5-B47CDB8D4890}" type="datetimeFigureOut">
              <a:rPr lang="ru-RU"/>
              <a:pPr>
                <a:defRPr/>
              </a:pPr>
              <a:t>09.10.2018</a:t>
            </a:fld>
            <a:endParaRPr lang="ru-RU" dirty="0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83350" y="238749"/>
            <a:ext cx="1378099" cy="412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7079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Рисунок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1" y="0"/>
            <a:ext cx="9152135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457200" y="274638"/>
            <a:ext cx="8229600" cy="490066"/>
          </a:xfrm>
        </p:spPr>
        <p:txBody>
          <a:bodyPr anchor="t">
            <a:normAutofit/>
          </a:bodyPr>
          <a:lstStyle>
            <a:lvl1pPr algn="l">
              <a:defRPr sz="3200" b="1">
                <a:solidFill>
                  <a:srgbClr val="0054A4"/>
                </a:solidFill>
              </a:defRPr>
            </a:lvl1pPr>
          </a:lstStyle>
          <a:p>
            <a:r>
              <a:rPr lang="ru-RU" dirty="0"/>
              <a:t>Заголовок слайд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811912" y="108728"/>
            <a:ext cx="1228134" cy="367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265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3496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9362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2391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4546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2815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6866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540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6E8E26-EB21-4F78-893A-CB5AD7310D41}" type="datetimeFigureOut">
              <a:rPr lang="ru-RU" smtClean="0"/>
              <a:t>09.10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B6F67F-AA73-4952-905B-DFC056DBDA9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9077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10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1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13" Type="http://schemas.openxmlformats.org/officeDocument/2006/relationships/image" Target="../media/image26.png"/><Relationship Id="rId3" Type="http://schemas.openxmlformats.org/officeDocument/2006/relationships/image" Target="../media/image16.jpg"/><Relationship Id="rId7" Type="http://schemas.openxmlformats.org/officeDocument/2006/relationships/image" Target="../media/image20.jpeg"/><Relationship Id="rId12" Type="http://schemas.openxmlformats.org/officeDocument/2006/relationships/image" Target="../media/image2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11" Type="http://schemas.openxmlformats.org/officeDocument/2006/relationships/image" Target="../media/image24.jpg"/><Relationship Id="rId5" Type="http://schemas.openxmlformats.org/officeDocument/2006/relationships/image" Target="../media/image18.png"/><Relationship Id="rId10" Type="http://schemas.openxmlformats.org/officeDocument/2006/relationships/image" Target="../media/image23.jpeg"/><Relationship Id="rId4" Type="http://schemas.openxmlformats.org/officeDocument/2006/relationships/image" Target="../media/image17.jpeg"/><Relationship Id="rId9" Type="http://schemas.openxmlformats.org/officeDocument/2006/relationships/image" Target="../media/image22.jpeg"/><Relationship Id="rId14" Type="http://schemas.openxmlformats.org/officeDocument/2006/relationships/image" Target="../media/image27.jp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27.jp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png"/><Relationship Id="rId9" Type="http://schemas.openxmlformats.org/officeDocument/2006/relationships/image" Target="../media/image3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41.png"/><Relationship Id="rId3" Type="http://schemas.openxmlformats.org/officeDocument/2006/relationships/image" Target="../media/image33.png"/><Relationship Id="rId7" Type="http://schemas.openxmlformats.org/officeDocument/2006/relationships/image" Target="../media/image36.png"/><Relationship Id="rId12" Type="http://schemas.openxmlformats.org/officeDocument/2006/relationships/image" Target="../media/image40.png"/><Relationship Id="rId17" Type="http://schemas.openxmlformats.org/officeDocument/2006/relationships/image" Target="../media/image21.jpeg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11" Type="http://schemas.openxmlformats.org/officeDocument/2006/relationships/image" Target="../media/image39.jpeg"/><Relationship Id="rId5" Type="http://schemas.openxmlformats.org/officeDocument/2006/relationships/image" Target="../media/image18.png"/><Relationship Id="rId15" Type="http://schemas.openxmlformats.org/officeDocument/2006/relationships/image" Target="../media/image43.jpeg"/><Relationship Id="rId10" Type="http://schemas.openxmlformats.org/officeDocument/2006/relationships/image" Target="../media/image31.png"/><Relationship Id="rId4" Type="http://schemas.openxmlformats.org/officeDocument/2006/relationships/image" Target="../media/image34.jpg"/><Relationship Id="rId9" Type="http://schemas.openxmlformats.org/officeDocument/2006/relationships/image" Target="../media/image38.jpeg"/><Relationship Id="rId14" Type="http://schemas.openxmlformats.org/officeDocument/2006/relationships/image" Target="../media/image42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png"/><Relationship Id="rId3" Type="http://schemas.openxmlformats.org/officeDocument/2006/relationships/image" Target="../media/image44.png"/><Relationship Id="rId7" Type="http://schemas.openxmlformats.org/officeDocument/2006/relationships/image" Target="../media/image48.jpeg"/><Relationship Id="rId12" Type="http://schemas.openxmlformats.org/officeDocument/2006/relationships/image" Target="../media/image5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2.jpeg"/><Relationship Id="rId5" Type="http://schemas.openxmlformats.org/officeDocument/2006/relationships/image" Target="../media/image46.jpeg"/><Relationship Id="rId15" Type="http://schemas.openxmlformats.org/officeDocument/2006/relationships/image" Target="../media/image56.png"/><Relationship Id="rId10" Type="http://schemas.openxmlformats.org/officeDocument/2006/relationships/image" Target="../media/image51.png"/><Relationship Id="rId4" Type="http://schemas.openxmlformats.org/officeDocument/2006/relationships/image" Target="../media/image45.jpeg"/><Relationship Id="rId9" Type="http://schemas.openxmlformats.org/officeDocument/2006/relationships/image" Target="../media/image50.jpeg"/><Relationship Id="rId14" Type="http://schemas.openxmlformats.org/officeDocument/2006/relationships/image" Target="../media/image5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flexsoft.com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>
            <a:spLocks noGrp="1"/>
          </p:cNvSpPr>
          <p:nvPr>
            <p:ph type="ctrTitle"/>
          </p:nvPr>
        </p:nvSpPr>
        <p:spPr>
          <a:xfrm>
            <a:off x="1619672" y="2564904"/>
            <a:ext cx="7416824" cy="2592288"/>
          </a:xfrm>
        </p:spPr>
        <p:txBody>
          <a:bodyPr anchor="t">
            <a:noAutofit/>
          </a:bodyPr>
          <a:lstStyle/>
          <a:p>
            <a:r>
              <a:rPr lang="ru-RU" sz="3600" b="1" dirty="0">
                <a:solidFill>
                  <a:srgbClr val="015597"/>
                </a:solidFill>
                <a:cs typeface="Arial" panose="020B0604020202020204" pitchFamily="34" charset="0"/>
              </a:rPr>
              <a:t>Автоматизированная банковская система – как инструмент информационной безопасности банка</a:t>
            </a:r>
            <a:endParaRPr lang="ru-RU" sz="2000" dirty="0">
              <a:solidFill>
                <a:srgbClr val="015597"/>
              </a:solidFill>
              <a:cs typeface="Arial" panose="020B0604020202020204" pitchFamily="34" charset="0"/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FDB48ECD-F676-49DD-B499-51263E6049A9}"/>
              </a:ext>
            </a:extLst>
          </p:cNvPr>
          <p:cNvSpPr/>
          <p:nvPr/>
        </p:nvSpPr>
        <p:spPr>
          <a:xfrm>
            <a:off x="3851920" y="4941168"/>
            <a:ext cx="5028728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r">
              <a:lnSpc>
                <a:spcPct val="150000"/>
              </a:lnSpc>
            </a:pPr>
            <a:endParaRPr lang="ru-RU" sz="2400" dirty="0">
              <a:solidFill>
                <a:schemeClr val="tx1">
                  <a:lumMod val="75000"/>
                  <a:lumOff val="25000"/>
                </a:schemeClr>
              </a:solidFill>
              <a:latin typeface="EurofontC" panose="00000500000000000000" pitchFamily="50" charset="0"/>
            </a:endParaRPr>
          </a:p>
          <a:p>
            <a:pPr algn="r">
              <a:lnSpc>
                <a:spcPct val="150000"/>
              </a:lnSpc>
            </a:pPr>
            <a:r>
              <a:rPr lang="ru-RU" sz="24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EurofontC" panose="00000500000000000000" pitchFamily="50" charset="0"/>
              </a:rPr>
              <a:t>Аркадий Лобас</a:t>
            </a:r>
            <a:r>
              <a:rPr lang="en-US" sz="24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EurofontC" panose="00000500000000000000" pitchFamily="50" charset="0"/>
              </a:rPr>
              <a:t> (</a:t>
            </a:r>
            <a:r>
              <a:rPr lang="ru-RU" sz="24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EurofontC" panose="00000500000000000000" pitchFamily="50" charset="0"/>
              </a:rPr>
              <a:t>АО «</a:t>
            </a:r>
            <a:r>
              <a:rPr lang="ru-RU" sz="2400" i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EurofontC" panose="00000500000000000000" pitchFamily="50" charset="0"/>
              </a:rPr>
              <a:t>ФлексСофт</a:t>
            </a:r>
            <a:r>
              <a:rPr lang="ru-RU" sz="2400" i="1">
                <a:solidFill>
                  <a:schemeClr val="tx1">
                    <a:lumMod val="75000"/>
                    <a:lumOff val="25000"/>
                  </a:schemeClr>
                </a:solidFill>
                <a:latin typeface="EurofontC" panose="00000500000000000000" pitchFamily="50" charset="0"/>
              </a:rPr>
              <a:t>»)</a:t>
            </a:r>
            <a:endParaRPr lang="en-US" sz="2400" i="1" dirty="0">
              <a:solidFill>
                <a:schemeClr val="tx1">
                  <a:lumMod val="75000"/>
                  <a:lumOff val="25000"/>
                </a:schemeClr>
              </a:solidFill>
              <a:latin typeface="EurofontC" panose="00000500000000000000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650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79512" y="169476"/>
            <a:ext cx="777686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54A4"/>
                </a:solidFill>
              </a:rPr>
              <a:t>Классический подход к построению ИБ в банке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699792" y="936574"/>
            <a:ext cx="557351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dirty="0">
                <a:solidFill>
                  <a:srgbClr val="00B050"/>
                </a:solidFill>
              </a:rPr>
              <a:t>Защита внешнего периметра,  серверов</a:t>
            </a:r>
            <a:r>
              <a:rPr lang="en-US" sz="2200" dirty="0">
                <a:solidFill>
                  <a:srgbClr val="00B050"/>
                </a:solidFill>
              </a:rPr>
              <a:t>,</a:t>
            </a:r>
            <a:r>
              <a:rPr lang="ru-RU" sz="2200" dirty="0">
                <a:solidFill>
                  <a:srgbClr val="00B050"/>
                </a:solidFill>
              </a:rPr>
              <a:t> сетей</a:t>
            </a:r>
            <a:r>
              <a:rPr lang="en-US" sz="2200" dirty="0">
                <a:solidFill>
                  <a:srgbClr val="00B050"/>
                </a:solidFill>
              </a:rPr>
              <a:t>,</a:t>
            </a:r>
            <a:r>
              <a:rPr lang="ru-RU" sz="2200" dirty="0">
                <a:solidFill>
                  <a:srgbClr val="00B050"/>
                </a:solidFill>
              </a:rPr>
              <a:t> компьютеров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123728" y="5584948"/>
            <a:ext cx="651099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dirty="0">
                <a:solidFill>
                  <a:srgbClr val="FF0000"/>
                </a:solidFill>
              </a:rPr>
              <a:t>Защита данных АБС                                                          </a:t>
            </a:r>
            <a:r>
              <a:rPr lang="en-US" sz="2200" b="1" dirty="0">
                <a:solidFill>
                  <a:srgbClr val="FF0000"/>
                </a:solidFill>
              </a:rPr>
              <a:t>?</a:t>
            </a:r>
            <a:r>
              <a:rPr lang="ru-RU" sz="2200" dirty="0">
                <a:solidFill>
                  <a:srgbClr val="FF0000"/>
                </a:solidFill>
              </a:rPr>
              <a:t> Защита технологий доступа и обмена с АБС              </a:t>
            </a:r>
            <a:r>
              <a:rPr lang="en-US" sz="2200" b="1" dirty="0">
                <a:solidFill>
                  <a:srgbClr val="FF0000"/>
                </a:solidFill>
              </a:rPr>
              <a:t>?</a:t>
            </a:r>
            <a:r>
              <a:rPr lang="ru-RU" sz="2200" dirty="0">
                <a:solidFill>
                  <a:srgbClr val="FF0000"/>
                </a:solidFill>
              </a:rPr>
              <a:t>         Защита от злонамеренных действий сотрудников   </a:t>
            </a:r>
            <a:r>
              <a:rPr lang="en-US" sz="2200" b="1" dirty="0">
                <a:solidFill>
                  <a:srgbClr val="FF0000"/>
                </a:solidFill>
              </a:rPr>
              <a:t>?</a:t>
            </a:r>
            <a:endParaRPr lang="ru-RU" sz="2200" b="1" dirty="0">
              <a:solidFill>
                <a:srgbClr val="FF000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536" y="5710296"/>
            <a:ext cx="475451" cy="97822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23528" y="5279866"/>
            <a:ext cx="14969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FF0000"/>
                </a:solidFill>
              </a:rPr>
              <a:t>А как же</a:t>
            </a:r>
            <a:r>
              <a:rPr lang="en-US" sz="2400" b="1" dirty="0">
                <a:solidFill>
                  <a:srgbClr val="FF0000"/>
                </a:solidFill>
              </a:rPr>
              <a:t>?</a:t>
            </a:r>
            <a:endParaRPr lang="ru-RU" sz="2400" b="1" dirty="0">
              <a:solidFill>
                <a:srgbClr val="FF0000"/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9387" y="1102082"/>
            <a:ext cx="623776" cy="933941"/>
          </a:xfrm>
          <a:prstGeom prst="rect">
            <a:avLst/>
          </a:prstGeom>
        </p:spPr>
      </p:pic>
      <p:sp>
        <p:nvSpPr>
          <p:cNvPr id="11" name="Скругленный прямоугольник 10"/>
          <p:cNvSpPr/>
          <p:nvPr/>
        </p:nvSpPr>
        <p:spPr>
          <a:xfrm>
            <a:off x="2093454" y="5626114"/>
            <a:ext cx="6510994" cy="1107996"/>
          </a:xfrm>
          <a:prstGeom prst="round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FF0000"/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2555776" y="980728"/>
            <a:ext cx="5855903" cy="681134"/>
          </a:xfrm>
          <a:prstGeom prst="roundRect">
            <a:avLst/>
          </a:pr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153533"/>
              </p:ext>
            </p:extLst>
          </p:nvPr>
        </p:nvGraphicFramePr>
        <p:xfrm>
          <a:off x="100837" y="687422"/>
          <a:ext cx="8184233" cy="4678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6" imgW="10195453" imgH="5825381" progId="Visio.Drawing.15">
                  <p:embed/>
                </p:oleObj>
              </mc:Choice>
              <mc:Fallback>
                <p:oleObj name="Visio" r:id="rId6" imgW="10195453" imgH="58253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0837" y="687422"/>
                        <a:ext cx="8184233" cy="4678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2807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4262" y="116632"/>
            <a:ext cx="8016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54A4"/>
                </a:solidFill>
              </a:rPr>
              <a:t>Типовые риски</a:t>
            </a:r>
            <a:r>
              <a:rPr lang="en-US" sz="2800" b="1" dirty="0">
                <a:solidFill>
                  <a:srgbClr val="0054A4"/>
                </a:solidFill>
              </a:rPr>
              <a:t>,</a:t>
            </a:r>
            <a:r>
              <a:rPr lang="ru-RU" sz="2800" b="1" dirty="0">
                <a:solidFill>
                  <a:srgbClr val="0054A4"/>
                </a:solidFill>
              </a:rPr>
              <a:t> возникающие при работе с АБС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683568" y="2380466"/>
            <a:ext cx="813690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Несанкционированный доступ к информации в личных целях (персональная информация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,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остатки на счетах и т.д.)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</a:t>
            </a:r>
            <a:endParaRPr lang="ru-RU" sz="2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30" y="2577887"/>
            <a:ext cx="422530" cy="287321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29" y="5588259"/>
            <a:ext cx="422530" cy="287321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29" y="3679509"/>
            <a:ext cx="422530" cy="287321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30" y="4626139"/>
            <a:ext cx="422530" cy="287321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30" y="1724331"/>
            <a:ext cx="422530" cy="287321"/>
          </a:xfrm>
          <a:prstGeom prst="rect">
            <a:avLst/>
          </a:prstGeom>
        </p:spPr>
      </p:pic>
      <p:pic>
        <p:nvPicPr>
          <p:cNvPr id="20" name="Рисунок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29" y="1038431"/>
            <a:ext cx="422530" cy="287321"/>
          </a:xfrm>
          <a:prstGeom prst="rect">
            <a:avLst/>
          </a:prstGeom>
        </p:spPr>
      </p:pic>
      <p:sp>
        <p:nvSpPr>
          <p:cNvPr id="24" name="Прямоугольник 23"/>
          <p:cNvSpPr/>
          <p:nvPr/>
        </p:nvSpPr>
        <p:spPr>
          <a:xfrm>
            <a:off x="683568" y="1559416"/>
            <a:ext cx="813690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Данные и операции не защищены. Возможность просмотра и изменения любых данных под пользователем-администратором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</a:t>
            </a:r>
            <a:endParaRPr lang="ru-RU" sz="21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683568" y="5362587"/>
            <a:ext cx="597666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Возможность входа под чужой учетной записью, злонамеренные действия сотрудников.</a:t>
            </a:r>
            <a:endParaRPr lang="ru-RU" sz="2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683568" y="739239"/>
            <a:ext cx="763284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Не соответствие стандарту информационной                       безопасности Банка России, отсутствие сертификации;</a:t>
            </a:r>
            <a:endParaRPr lang="ru-RU" sz="2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683568" y="3276476"/>
            <a:ext cx="8136904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Наличие физического доступа к серверам АБС с рабочего места (получение несанкционированного доступа к серверам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,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 взлом сервера с рабочего места)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</a:t>
            </a:r>
            <a:endParaRPr lang="ru-RU" sz="2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683568" y="4509120"/>
            <a:ext cx="813690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При неправильной интеграции не защищены сами данные (выгрузили текстовый файл из АБС с платежами на сетевой диск)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</a:t>
            </a:r>
            <a:endParaRPr lang="ru-RU" sz="2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1835696" y="6381328"/>
            <a:ext cx="4464496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b="1" i="1" dirty="0">
                <a:solidFill>
                  <a:srgbClr val="FF0000"/>
                </a:solidFill>
                <a:cs typeface="Arial" panose="020B0604020202020204" pitchFamily="34" charset="0"/>
              </a:rPr>
              <a:t>Список можно продолжать…</a:t>
            </a:r>
          </a:p>
        </p:txBody>
      </p:sp>
      <p:pic>
        <p:nvPicPr>
          <p:cNvPr id="31" name="Рисунок 30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Marke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9674" y="5484690"/>
            <a:ext cx="1116782" cy="744521"/>
          </a:xfrm>
          <a:prstGeom prst="rect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1927971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528" y="169476"/>
            <a:ext cx="85689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54A4"/>
                </a:solidFill>
              </a:rPr>
              <a:t>Почему сегодняшняя АБС зачастую           </a:t>
            </a:r>
          </a:p>
          <a:p>
            <a:r>
              <a:rPr lang="ru-RU" sz="2800" b="1" dirty="0">
                <a:solidFill>
                  <a:srgbClr val="0054A4"/>
                </a:solidFill>
              </a:rPr>
              <a:t>является «незапертой дверью» в ИБ банка</a:t>
            </a:r>
            <a:r>
              <a:rPr lang="en-US" sz="2800" b="1" dirty="0">
                <a:solidFill>
                  <a:srgbClr val="0054A4"/>
                </a:solidFill>
              </a:rPr>
              <a:t>?</a:t>
            </a:r>
            <a:endParaRPr lang="ru-RU" sz="2800" b="1" dirty="0">
              <a:solidFill>
                <a:srgbClr val="0054A4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270" y="1199395"/>
            <a:ext cx="3121152" cy="2081784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3347864" y="1700808"/>
            <a:ext cx="5616624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Основное препятствие – устаревшие технологии и устаревшая архитектура</a:t>
            </a:r>
            <a:b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большинства существующих систем</a:t>
            </a:r>
          </a:p>
        </p:txBody>
      </p:sp>
      <p:pic>
        <p:nvPicPr>
          <p:cNvPr id="9" name="Picture 5" descr="C:\Documents\D\alex\документы\ПОКАЗЫ\ВТБ\НОВОЕ ДЫХАНИЕ 2018\ПОПЫТКА №2\КАРТИНКИ\ARTICLE-Virtualization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4289404"/>
            <a:ext cx="2704516" cy="1803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Овал 9"/>
          <p:cNvSpPr/>
          <p:nvPr/>
        </p:nvSpPr>
        <p:spPr>
          <a:xfrm>
            <a:off x="293969" y="4419006"/>
            <a:ext cx="363915" cy="363915"/>
          </a:xfrm>
          <a:prstGeom prst="ellipse">
            <a:avLst/>
          </a:prstGeom>
          <a:blipFill dpi="0" rotWithShape="1">
            <a:blip r:embed="rId5"/>
            <a:srcRect/>
            <a:stretch>
              <a:fillRect l="-6000" t="-2000" r="-6000" b="-9000"/>
            </a:stretch>
          </a:blipFill>
        </p:spPr>
        <p:style>
          <a:lnRef idx="0">
            <a:schemeClr val="accent5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5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9644" y="1505399"/>
            <a:ext cx="1129482" cy="1129482"/>
          </a:xfrm>
          <a:prstGeom prst="rect">
            <a:avLst/>
          </a:prstGeom>
        </p:spPr>
      </p:pic>
      <p:sp>
        <p:nvSpPr>
          <p:cNvPr id="12" name="Прямоугольник 11"/>
          <p:cNvSpPr/>
          <p:nvPr/>
        </p:nvSpPr>
        <p:spPr>
          <a:xfrm>
            <a:off x="827584" y="4241368"/>
            <a:ext cx="534513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000" dirty="0">
                <a:solidFill>
                  <a:srgbClr val="0054A4"/>
                </a:solidFill>
              </a:rPr>
              <a:t>Переход на качественно новые технологии и новую архитектуру АБС</a:t>
            </a:r>
            <a:r>
              <a:rPr lang="en-US" sz="2000" dirty="0">
                <a:solidFill>
                  <a:srgbClr val="0054A4"/>
                </a:solidFill>
              </a:rPr>
              <a:t>;</a:t>
            </a:r>
            <a:endParaRPr lang="ru-RU" sz="2000" dirty="0">
              <a:solidFill>
                <a:srgbClr val="0054A4"/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000" dirty="0">
                <a:solidFill>
                  <a:srgbClr val="0054A4"/>
                </a:solidFill>
              </a:rPr>
              <a:t>Встроенные механизмы безопасности в АБС</a:t>
            </a:r>
            <a:r>
              <a:rPr lang="en-US" sz="2000" dirty="0">
                <a:solidFill>
                  <a:srgbClr val="0054A4"/>
                </a:solidFill>
              </a:rPr>
              <a:t>;</a:t>
            </a:r>
            <a:endParaRPr lang="ru-RU" sz="2000" dirty="0">
              <a:solidFill>
                <a:srgbClr val="0054A4"/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000" dirty="0">
                <a:solidFill>
                  <a:srgbClr val="0054A4"/>
                </a:solidFill>
              </a:rPr>
              <a:t>Применение </a:t>
            </a:r>
            <a:r>
              <a:rPr lang="en-US" sz="2000" dirty="0">
                <a:solidFill>
                  <a:srgbClr val="0054A4"/>
                </a:solidFill>
              </a:rPr>
              <a:t>BPM </a:t>
            </a:r>
            <a:r>
              <a:rPr lang="ru-RU" sz="2000" dirty="0">
                <a:solidFill>
                  <a:srgbClr val="0054A4"/>
                </a:solidFill>
              </a:rPr>
              <a:t>и переход на процессный подход работы с данными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79512" y="3356992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54A4"/>
                </a:solidFill>
              </a:rPr>
              <a:t>Как сделать АБС эффективным элементом ИБ</a:t>
            </a:r>
            <a:r>
              <a:rPr lang="en-US" sz="2800" b="1" dirty="0">
                <a:solidFill>
                  <a:srgbClr val="0054A4"/>
                </a:solidFill>
              </a:rPr>
              <a:t>?</a:t>
            </a:r>
            <a:endParaRPr lang="ru-RU" sz="2800" b="1" dirty="0">
              <a:solidFill>
                <a:srgbClr val="0054A4"/>
              </a:solidFill>
            </a:endParaRPr>
          </a:p>
        </p:txBody>
      </p:sp>
      <p:sp>
        <p:nvSpPr>
          <p:cNvPr id="16" name="Овал 15"/>
          <p:cNvSpPr/>
          <p:nvPr/>
        </p:nvSpPr>
        <p:spPr>
          <a:xfrm>
            <a:off x="293969" y="5067378"/>
            <a:ext cx="363915" cy="363915"/>
          </a:xfrm>
          <a:prstGeom prst="ellipse">
            <a:avLst/>
          </a:prstGeom>
          <a:blipFill dpi="0" rotWithShape="1">
            <a:blip r:embed="rId5"/>
            <a:srcRect/>
            <a:stretch>
              <a:fillRect l="-6000" t="-2000" r="-6000" b="-9000"/>
            </a:stretch>
          </a:blipFill>
        </p:spPr>
        <p:style>
          <a:lnRef idx="0">
            <a:schemeClr val="accent5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5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7" name="Овал 16"/>
          <p:cNvSpPr/>
          <p:nvPr/>
        </p:nvSpPr>
        <p:spPr>
          <a:xfrm>
            <a:off x="293969" y="5687246"/>
            <a:ext cx="363915" cy="363915"/>
          </a:xfrm>
          <a:prstGeom prst="ellipse">
            <a:avLst/>
          </a:prstGeom>
          <a:blipFill dpi="0" rotWithShape="1">
            <a:blip r:embed="rId5"/>
            <a:srcRect/>
            <a:stretch>
              <a:fillRect l="-6000" t="-2000" r="-6000" b="-9000"/>
            </a:stretch>
          </a:blipFill>
        </p:spPr>
        <p:style>
          <a:lnRef idx="0">
            <a:schemeClr val="accent5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5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4022" y="6183410"/>
            <a:ext cx="882154" cy="583842"/>
          </a:xfrm>
          <a:prstGeom prst="rect">
            <a:avLst/>
          </a:prstGeom>
        </p:spPr>
      </p:pic>
      <p:sp>
        <p:nvSpPr>
          <p:cNvPr id="14" name="Прямоугольник 13"/>
          <p:cNvSpPr/>
          <p:nvPr/>
        </p:nvSpPr>
        <p:spPr>
          <a:xfrm>
            <a:off x="2843808" y="6271492"/>
            <a:ext cx="2248795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Подробнее далее</a:t>
            </a:r>
          </a:p>
        </p:txBody>
      </p:sp>
    </p:spTree>
    <p:extLst>
      <p:ext uri="{BB962C8B-B14F-4D97-AF65-F5344CB8AC3E}">
        <p14:creationId xmlns:p14="http://schemas.microsoft.com/office/powerpoint/2010/main" val="180051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8356990">
            <a:off x="251547" y="5564107"/>
            <a:ext cx="842007" cy="963256"/>
          </a:xfrm>
          <a:prstGeom prst="rect">
            <a:avLst/>
          </a:prstGeom>
        </p:spPr>
      </p:pic>
      <p:pic>
        <p:nvPicPr>
          <p:cNvPr id="8" name="Picture 32" descr="C:\Documents\D\alex\документы\ПОКАЗЫ\ВТБ\НОВОЕ ДЫХАНИЕ 2018\ПОПЫТКА №2\КАРТИНКИ\white-d-futuristic-cube-abstraction-blue-blocks-45290158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573016"/>
            <a:ext cx="1168097" cy="777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C:\Documents\D\alex\документы\ПОКАЗЫ\ВТБ\НОВОЕ ДЫХАНИЕ 2018\ПОПЫТКА №2\КАРТИНКИ\Без названия (2)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653385"/>
            <a:ext cx="952300" cy="7356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6" descr="C:\Documents\D\alex\документы\ПОКАЗЫ\ВТБ\НОВОЕ ДЫХАНИЕ 2018\ПОПЫТКА №2\КАРТИНКИ\SecureSSL-800 v2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285" y="4645007"/>
            <a:ext cx="810907" cy="5602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7" descr="C:\Documents\D\alex\документы\ПОКАЗЫ\ВТБ\НОВОЕ ДЫХАНИЕ 2018\ПОПЫТКА №2\КАРТИНКИ\Без названия (12)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424" y="4547873"/>
            <a:ext cx="557963" cy="754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C:\Documents\D\alex\документы\ПОКАЗЫ\ВТБ\НОВОЕ ДЫХАНИЕ 2018\ПОПЫТКА №2\КАРТИНКИ\depositphotos_38563803-stock-illustration-ssl-protection-secure-shield-icon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424" y="2069459"/>
            <a:ext cx="506703" cy="589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Прямоугольник 13"/>
          <p:cNvSpPr/>
          <p:nvPr/>
        </p:nvSpPr>
        <p:spPr>
          <a:xfrm>
            <a:off x="1763688" y="791422"/>
            <a:ext cx="7230542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Тонкий клиент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</a:t>
            </a:r>
            <a:b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Защищенный доступ к приложению через 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proxy;</a:t>
            </a:r>
            <a:b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Встроенная защита от взлома приложений 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OWASP TOP-20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.</a:t>
            </a:r>
            <a:endParaRPr lang="ru-RU" sz="2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pic>
        <p:nvPicPr>
          <p:cNvPr id="9" name="Picture 5" descr="C:\Documents\D\alex\документы\ПОКАЗЫ\ВТБ\НОВОЕ ДЫХАНИЕ 2018\ПОПЫТКА №2\КАРТИНКИ\4o1fw5md9km9ap01mskfln9m8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38938"/>
            <a:ext cx="924272" cy="591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Documents\D\alex\документы\ПОКАЗЫ\ВТБ\НОВОЕ ДЫХАНИЕ 2018\ПОПЫТКА №2\КАРТИНКИ\Без названия (11)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089" y="1219617"/>
            <a:ext cx="650823" cy="553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225" y="2123171"/>
            <a:ext cx="468571" cy="482153"/>
          </a:xfrm>
          <a:prstGeom prst="rect">
            <a:avLst/>
          </a:prstGeom>
        </p:spPr>
      </p:pic>
      <p:sp>
        <p:nvSpPr>
          <p:cNvPr id="17" name="Прямоугольник 16"/>
          <p:cNvSpPr/>
          <p:nvPr/>
        </p:nvSpPr>
        <p:spPr>
          <a:xfrm>
            <a:off x="1763688" y="1994916"/>
            <a:ext cx="738031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Нет пользователей на сервере БД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/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сервере приложений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</a:t>
            </a:r>
            <a:b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Доменная аутентификация + сертификаты 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SSL + 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локальные   </a:t>
            </a:r>
            <a:b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  </a:t>
            </a:r>
            <a:r>
              <a:rPr lang="ru-RU" sz="2100" dirty="0" err="1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токены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+ 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аутентификация доступа у клиента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</a:t>
            </a:r>
            <a:b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Доменная аутентификация сервисов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API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.</a:t>
            </a:r>
            <a:endParaRPr lang="ru-RU" sz="2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pic>
        <p:nvPicPr>
          <p:cNvPr id="19" name="Рисунок 1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462" y="2780928"/>
            <a:ext cx="618763" cy="430420"/>
          </a:xfrm>
          <a:prstGeom prst="rect">
            <a:avLst/>
          </a:prstGeom>
        </p:spPr>
      </p:pic>
      <p:sp>
        <p:nvSpPr>
          <p:cNvPr id="20" name="Прямоугольник 19"/>
          <p:cNvSpPr/>
          <p:nvPr/>
        </p:nvSpPr>
        <p:spPr>
          <a:xfrm>
            <a:off x="1763688" y="3567264"/>
            <a:ext cx="738031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Контроль доступа к данным через 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workflow;</a:t>
            </a:r>
            <a:b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On-line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анализ подозрительных действий и защита от </a:t>
            </a:r>
            <a:r>
              <a:rPr lang="ru-RU" sz="2100" dirty="0" err="1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фрода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.</a:t>
            </a:r>
            <a:endParaRPr lang="ru-RU" sz="2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931" y="2702979"/>
            <a:ext cx="445616" cy="445616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3" y="6189878"/>
            <a:ext cx="931734" cy="668122"/>
          </a:xfrm>
          <a:prstGeom prst="rect">
            <a:avLst/>
          </a:prstGeom>
        </p:spPr>
      </p:pic>
      <p:sp>
        <p:nvSpPr>
          <p:cNvPr id="22" name="Прямоугольник 21"/>
          <p:cNvSpPr/>
          <p:nvPr/>
        </p:nvSpPr>
        <p:spPr>
          <a:xfrm>
            <a:off x="1763688" y="4584110"/>
            <a:ext cx="7380312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Встроенная ЭЦП в 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BPM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– на рабочей станции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/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на сервере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</a:t>
            </a:r>
            <a:b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Проверка ЭЦП при обработке данных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/</a:t>
            </a: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при интеграции</a:t>
            </a:r>
            <a:r>
              <a:rPr lang="en-US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;</a:t>
            </a:r>
            <a:b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Шифрование и маскирование чувствительных данных.</a:t>
            </a:r>
            <a:endParaRPr lang="ru-RU" sz="2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1763688" y="5786680"/>
            <a:ext cx="7167264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21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-  Высокая производительность и обеспечение работы 24*7;                                                        -  Наличие сертификаций;                                                                   -  Соответствие стандарту ИБ Банка России.</a:t>
            </a:r>
            <a:endParaRPr lang="ru-RU" sz="2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8BEB5058-91B9-46F4-A0FE-B799BE047FAD}"/>
              </a:ext>
            </a:extLst>
          </p:cNvPr>
          <p:cNvSpPr txBox="1"/>
          <p:nvPr/>
        </p:nvSpPr>
        <p:spPr>
          <a:xfrm>
            <a:off x="170384" y="207257"/>
            <a:ext cx="76328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54A4"/>
                </a:solidFill>
              </a:rPr>
              <a:t>Требования к архитектуре инновационной АБС</a:t>
            </a:r>
          </a:p>
        </p:txBody>
      </p:sp>
    </p:spTree>
    <p:extLst>
      <p:ext uri="{BB962C8B-B14F-4D97-AF65-F5344CB8AC3E}">
        <p14:creationId xmlns:p14="http://schemas.microsoft.com/office/powerpoint/2010/main" val="321087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Прямоугольник: скругленные углы 17"/>
          <p:cNvSpPr/>
          <p:nvPr/>
        </p:nvSpPr>
        <p:spPr>
          <a:xfrm>
            <a:off x="1074140" y="5453613"/>
            <a:ext cx="7205227" cy="1174960"/>
          </a:xfrm>
          <a:prstGeom prst="roundRect">
            <a:avLst>
              <a:gd name="adj" fmla="val 2763"/>
            </a:avLst>
          </a:prstGeom>
          <a:solidFill>
            <a:schemeClr val="bg1"/>
          </a:solidFill>
          <a:ln w="12700">
            <a:solidFill>
              <a:schemeClr val="accent1">
                <a:alpha val="81000"/>
              </a:schemeClr>
            </a:solidFill>
          </a:ln>
          <a:effectLst>
            <a:outerShdw blurRad="152400" sx="101000" sy="101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endParaRPr lang="ru-RU" sz="2400" b="1" i="1" dirty="0">
              <a:solidFill>
                <a:srgbClr val="FF0000"/>
              </a:solidFill>
              <a:latin typeface="EurofontC" panose="00000500000000000000" pitchFamily="50" charset="0"/>
            </a:endParaRPr>
          </a:p>
        </p:txBody>
      </p:sp>
      <p:sp>
        <p:nvSpPr>
          <p:cNvPr id="71" name="Прямоугольник: скругленные углы 17"/>
          <p:cNvSpPr/>
          <p:nvPr/>
        </p:nvSpPr>
        <p:spPr>
          <a:xfrm>
            <a:off x="4932042" y="3212977"/>
            <a:ext cx="3528392" cy="1917872"/>
          </a:xfrm>
          <a:prstGeom prst="roundRect">
            <a:avLst>
              <a:gd name="adj" fmla="val 2763"/>
            </a:avLst>
          </a:prstGeom>
          <a:solidFill>
            <a:schemeClr val="bg1"/>
          </a:solidFill>
          <a:ln w="12700">
            <a:solidFill>
              <a:schemeClr val="accent1">
                <a:alpha val="81000"/>
              </a:schemeClr>
            </a:solidFill>
          </a:ln>
          <a:effectLst>
            <a:outerShdw blurRad="152400" sx="101000" sy="101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endParaRPr lang="ru-RU" sz="2400" b="1" i="1" dirty="0">
              <a:solidFill>
                <a:srgbClr val="FF0000"/>
              </a:solidFill>
              <a:latin typeface="EurofontC" panose="00000500000000000000" pitchFamily="50" charset="0"/>
            </a:endParaRPr>
          </a:p>
        </p:txBody>
      </p:sp>
      <p:sp>
        <p:nvSpPr>
          <p:cNvPr id="70" name="Прямоугольник: скругленные углы 17"/>
          <p:cNvSpPr/>
          <p:nvPr/>
        </p:nvSpPr>
        <p:spPr>
          <a:xfrm>
            <a:off x="4919872" y="1100585"/>
            <a:ext cx="3528392" cy="1917872"/>
          </a:xfrm>
          <a:prstGeom prst="roundRect">
            <a:avLst>
              <a:gd name="adj" fmla="val 2763"/>
            </a:avLst>
          </a:prstGeom>
          <a:solidFill>
            <a:schemeClr val="bg1"/>
          </a:solidFill>
          <a:ln w="12700">
            <a:solidFill>
              <a:schemeClr val="accent1">
                <a:alpha val="81000"/>
              </a:schemeClr>
            </a:solidFill>
          </a:ln>
          <a:effectLst>
            <a:outerShdw blurRad="152400" sx="101000" sy="101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endParaRPr lang="ru-RU" sz="2400" b="1" i="1" dirty="0">
              <a:solidFill>
                <a:srgbClr val="FF0000"/>
              </a:solidFill>
              <a:latin typeface="EurofontC" panose="00000500000000000000" pitchFamily="50" charset="0"/>
            </a:endParaRPr>
          </a:p>
        </p:txBody>
      </p:sp>
      <p:sp>
        <p:nvSpPr>
          <p:cNvPr id="69" name="Прямоугольник: скругленные углы 17"/>
          <p:cNvSpPr/>
          <p:nvPr/>
        </p:nvSpPr>
        <p:spPr>
          <a:xfrm>
            <a:off x="683568" y="1101323"/>
            <a:ext cx="3528392" cy="1917872"/>
          </a:xfrm>
          <a:prstGeom prst="roundRect">
            <a:avLst>
              <a:gd name="adj" fmla="val 2763"/>
            </a:avLst>
          </a:prstGeom>
          <a:solidFill>
            <a:schemeClr val="bg1"/>
          </a:solidFill>
          <a:ln w="12700">
            <a:solidFill>
              <a:schemeClr val="accent1">
                <a:alpha val="81000"/>
              </a:schemeClr>
            </a:solidFill>
          </a:ln>
          <a:effectLst>
            <a:outerShdw blurRad="152400" sx="101000" sy="101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endParaRPr lang="ru-RU" sz="2400" b="1" i="1" dirty="0">
              <a:solidFill>
                <a:srgbClr val="FF0000"/>
              </a:solidFill>
              <a:latin typeface="EurofontC" panose="00000500000000000000" pitchFamily="50" charset="0"/>
            </a:endParaRPr>
          </a:p>
        </p:txBody>
      </p:sp>
      <p:sp>
        <p:nvSpPr>
          <p:cNvPr id="67" name="Прямоугольник: скругленные углы 17"/>
          <p:cNvSpPr/>
          <p:nvPr/>
        </p:nvSpPr>
        <p:spPr>
          <a:xfrm>
            <a:off x="683568" y="3212977"/>
            <a:ext cx="3528392" cy="1917872"/>
          </a:xfrm>
          <a:prstGeom prst="roundRect">
            <a:avLst>
              <a:gd name="adj" fmla="val 2763"/>
            </a:avLst>
          </a:prstGeom>
          <a:solidFill>
            <a:schemeClr val="bg1"/>
          </a:solidFill>
          <a:ln w="12700">
            <a:solidFill>
              <a:schemeClr val="accent1">
                <a:alpha val="81000"/>
              </a:schemeClr>
            </a:solidFill>
          </a:ln>
          <a:effectLst>
            <a:outerShdw blurRad="152400" sx="101000" sy="101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endParaRPr lang="ru-RU" sz="2400" b="1" i="1" dirty="0">
              <a:solidFill>
                <a:srgbClr val="FF0000"/>
              </a:solidFill>
              <a:latin typeface="EurofontC" panose="00000500000000000000" pitchFamily="50" charset="0"/>
            </a:endParaRPr>
          </a:p>
        </p:txBody>
      </p:sp>
      <p:grpSp>
        <p:nvGrpSpPr>
          <p:cNvPr id="21" name="Группа 20"/>
          <p:cNvGrpSpPr/>
          <p:nvPr/>
        </p:nvGrpSpPr>
        <p:grpSpPr>
          <a:xfrm>
            <a:off x="5774579" y="1155545"/>
            <a:ext cx="1175343" cy="799321"/>
            <a:chOff x="3923928" y="2107657"/>
            <a:chExt cx="1175343" cy="799321"/>
          </a:xfrm>
        </p:grpSpPr>
        <p:pic>
          <p:nvPicPr>
            <p:cNvPr id="22" name="Рисунок 2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9952" y="2107657"/>
              <a:ext cx="959319" cy="687902"/>
            </a:xfrm>
            <a:prstGeom prst="rect">
              <a:avLst/>
            </a:prstGeom>
          </p:spPr>
        </p:pic>
        <p:pic>
          <p:nvPicPr>
            <p:cNvPr id="23" name="Рисунок 2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23928" y="2684756"/>
              <a:ext cx="647619" cy="222222"/>
            </a:xfrm>
            <a:prstGeom prst="rect">
              <a:avLst/>
            </a:prstGeom>
          </p:spPr>
        </p:pic>
      </p:grpSp>
      <p:pic>
        <p:nvPicPr>
          <p:cNvPr id="24" name="Picture 32" descr="C:\Documents\D\alex\документы\ПОКАЗЫ\ВТБ\НОВОЕ ДЫХАНИЕ 2018\ПОПЫТКА №2\КАРТИНКИ\white-d-futuristic-cube-abstraction-blue-blocks-45290158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2034" y="3325816"/>
            <a:ext cx="1364848" cy="909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9" name="Picture 5" descr="C:\Documents\D\alex\документы\ПОКАЗЫ\ВТБ\НОВОЕ ДЫХАНИЕ 2018\ПОПЫТКА №2\КАРТИНКИ\4o1fw5md9km9ap01mskfln9m8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928" y="3260101"/>
            <a:ext cx="1524000" cy="974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211669" y="4080475"/>
            <a:ext cx="27643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>
                <a:solidFill>
                  <a:srgbClr val="0054A4"/>
                </a:solidFill>
              </a:rPr>
              <a:t>Современные технологии</a:t>
            </a:r>
          </a:p>
          <a:p>
            <a:r>
              <a:rPr lang="ru-RU" sz="1600" dirty="0">
                <a:solidFill>
                  <a:srgbClr val="0054A4"/>
                </a:solidFill>
              </a:rPr>
              <a:t>Открытая архитектура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231563" y="2181467"/>
            <a:ext cx="25464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solidFill>
                  <a:srgbClr val="0054A4"/>
                </a:solidFill>
              </a:rPr>
              <a:t>Соответствие стандарту ИБ</a:t>
            </a:r>
          </a:p>
          <a:p>
            <a:r>
              <a:rPr lang="ru-RU" sz="1600" dirty="0">
                <a:solidFill>
                  <a:srgbClr val="0054A4"/>
                </a:solidFill>
              </a:rPr>
              <a:t>Отечественное ПО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609204" y="2018235"/>
            <a:ext cx="2767617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solidFill>
                  <a:srgbClr val="0054A4"/>
                </a:solidFill>
              </a:rPr>
              <a:t>Высокая производительность</a:t>
            </a:r>
          </a:p>
          <a:p>
            <a:r>
              <a:rPr lang="ru-RU" sz="1600" dirty="0">
                <a:solidFill>
                  <a:srgbClr val="0054A4"/>
                </a:solidFill>
              </a:rPr>
              <a:t>на сверхбольших объемах и </a:t>
            </a:r>
          </a:p>
          <a:p>
            <a:r>
              <a:rPr lang="ru-RU" sz="1600" dirty="0">
                <a:solidFill>
                  <a:srgbClr val="0054A4"/>
                </a:solidFill>
              </a:rPr>
              <a:t> режим работы </a:t>
            </a:r>
            <a:r>
              <a:rPr lang="ru-RU" b="1" dirty="0">
                <a:solidFill>
                  <a:schemeClr val="accent6">
                    <a:lumMod val="75000"/>
                  </a:schemeClr>
                </a:solidFill>
              </a:rPr>
              <a:t>24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x7</a:t>
            </a:r>
            <a:endParaRPr lang="ru-RU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505401" y="4254107"/>
            <a:ext cx="2893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solidFill>
                  <a:srgbClr val="0054A4"/>
                </a:solidFill>
              </a:rPr>
              <a:t>Гибкий инструментарий</a:t>
            </a:r>
          </a:p>
          <a:p>
            <a:r>
              <a:rPr lang="ru-RU" sz="1600" dirty="0">
                <a:solidFill>
                  <a:srgbClr val="0054A4"/>
                </a:solidFill>
              </a:rPr>
              <a:t>Конструктор бизнес-процессов</a:t>
            </a:r>
          </a:p>
        </p:txBody>
      </p:sp>
      <p:pic>
        <p:nvPicPr>
          <p:cNvPr id="11276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14239"/>
            <a:ext cx="403979" cy="381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2549" y="2175499"/>
            <a:ext cx="403979" cy="381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218" y="4264667"/>
            <a:ext cx="403979" cy="381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782" y="4345219"/>
            <a:ext cx="403979" cy="381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TextBox 48"/>
          <p:cNvSpPr txBox="1"/>
          <p:nvPr/>
        </p:nvSpPr>
        <p:spPr>
          <a:xfrm>
            <a:off x="2137013" y="5733256"/>
            <a:ext cx="61423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>
                <a:solidFill>
                  <a:srgbClr val="0054A4"/>
                </a:solidFill>
              </a:rPr>
              <a:t>Архитектура </a:t>
            </a:r>
            <a:r>
              <a:rPr lang="ru-RU" sz="1600" dirty="0">
                <a:solidFill>
                  <a:srgbClr val="015597"/>
                </a:solidFill>
                <a:cs typeface="Arial" panose="020B0604020202020204" pitchFamily="34" charset="0"/>
              </a:rPr>
              <a:t>«</a:t>
            </a:r>
            <a:r>
              <a:rPr lang="ru-RU" sz="1600" b="1" dirty="0">
                <a:solidFill>
                  <a:srgbClr val="015597"/>
                </a:solidFill>
                <a:cs typeface="Arial" panose="020B0604020202020204" pitchFamily="34" charset="0"/>
              </a:rPr>
              <a:t>Платформы </a:t>
            </a:r>
            <a:r>
              <a:rPr lang="en-US" sz="1600" b="1" i="1" dirty="0">
                <a:solidFill>
                  <a:srgbClr val="FF0000"/>
                </a:solidFill>
                <a:cs typeface="Arial" panose="020B0604020202020204" pitchFamily="34" charset="0"/>
              </a:rPr>
              <a:t>FXL</a:t>
            </a:r>
            <a:r>
              <a:rPr lang="ru-RU" sz="1600" dirty="0">
                <a:solidFill>
                  <a:srgbClr val="015597"/>
                </a:solidFill>
                <a:cs typeface="Arial" panose="020B0604020202020204" pitchFamily="34" charset="0"/>
              </a:rPr>
              <a:t>» </a:t>
            </a:r>
            <a:r>
              <a:rPr lang="ru-RU" sz="1600" dirty="0">
                <a:solidFill>
                  <a:srgbClr val="0054A4"/>
                </a:solidFill>
              </a:rPr>
              <a:t>построена с использованием опыта автоматизации федеральных и системообразующих банков</a:t>
            </a:r>
          </a:p>
        </p:txBody>
      </p:sp>
      <p:sp>
        <p:nvSpPr>
          <p:cNvPr id="60" name="Овал 59"/>
          <p:cNvSpPr/>
          <p:nvPr/>
        </p:nvSpPr>
        <p:spPr>
          <a:xfrm>
            <a:off x="1344925" y="5701988"/>
            <a:ext cx="669439" cy="669439"/>
          </a:xfrm>
          <a:prstGeom prst="ellipse">
            <a:avLst/>
          </a:prstGeom>
          <a:blipFill dpi="0" rotWithShape="1">
            <a:blip r:embed="rId8"/>
            <a:srcRect/>
            <a:stretch>
              <a:fillRect l="-6000" t="-2000" r="-6000" b="-9000"/>
            </a:stretch>
          </a:blipFill>
        </p:spPr>
        <p:style>
          <a:lnRef idx="0">
            <a:schemeClr val="accent5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2">
            <a:schemeClr val="accent5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34D4D30-595A-4DC9-A8FC-43AB04A3E796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1319073"/>
            <a:ext cx="860776" cy="851993"/>
          </a:xfrm>
          <a:prstGeom prst="rect">
            <a:avLst/>
          </a:prstGeom>
        </p:spPr>
      </p:pic>
      <p:sp>
        <p:nvSpPr>
          <p:cNvPr id="25" name="TextBox 24">
            <a:extLst>
              <a:ext uri="{FF2B5EF4-FFF2-40B4-BE49-F238E27FC236}">
                <a16:creationId xmlns:a16="http://schemas.microsoft.com/office/drawing/2014/main" id="{83EAE185-F1CB-4A40-ADC6-90A7E27DD188}"/>
              </a:ext>
            </a:extLst>
          </p:cNvPr>
          <p:cNvSpPr txBox="1"/>
          <p:nvPr/>
        </p:nvSpPr>
        <p:spPr>
          <a:xfrm>
            <a:off x="469853" y="201901"/>
            <a:ext cx="66163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54A4"/>
                </a:solidFill>
              </a:rPr>
              <a:t> Как должна выглядеть современная АБС</a:t>
            </a:r>
          </a:p>
        </p:txBody>
      </p:sp>
    </p:spTree>
    <p:extLst>
      <p:ext uri="{BB962C8B-B14F-4D97-AF65-F5344CB8AC3E}">
        <p14:creationId xmlns:p14="http://schemas.microsoft.com/office/powerpoint/2010/main" val="3059716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50506" y="278828"/>
            <a:ext cx="69137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0054A4"/>
                </a:solidFill>
              </a:rPr>
              <a:t>Современная АБС должна быть построена с </a:t>
            </a:r>
          </a:p>
          <a:p>
            <a:r>
              <a:rPr lang="ru-RU" sz="2400" b="1" dirty="0">
                <a:solidFill>
                  <a:srgbClr val="0054A4"/>
                </a:solidFill>
              </a:rPr>
              <a:t>использованием инновационных технологий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339" y="1814571"/>
            <a:ext cx="1089167" cy="1089167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708" y="3327674"/>
            <a:ext cx="1080120" cy="1080120"/>
          </a:xfrm>
          <a:prstGeom prst="rect">
            <a:avLst/>
          </a:prstGeom>
        </p:spPr>
      </p:pic>
      <p:pic>
        <p:nvPicPr>
          <p:cNvPr id="8196" name="Picture 4" descr="C:\Documents\D\alex\документы\ПОКАЗЫ\ВТБ\НОВОЕ ДЫХАНИЕ 2018\ПОПЫТКА №2\КАРТИНКИ\Без названия (2)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5082" y="1756154"/>
            <a:ext cx="1397898" cy="10799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C:\Documents\D\alex\документы\ПОКАЗЫ\ВТБ\НОВОЕ ДЫХАНИЕ 2018\ПОПЫТКА №2\КАРТИНКИ\Без названия (10)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760" y="5618846"/>
            <a:ext cx="638552" cy="638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9" name="Picture 7" descr="C:\Documents\D\alex\документы\ПОКАЗЫ\ВТБ\НОВОЕ ДЫХАНИЕ 2018\ПОПЫТКА №2\КАРТИНКИ\logo-safari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665" y="5499259"/>
            <a:ext cx="864096" cy="808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0" name="Picture 8" descr="C:\Documents\D\alex\документы\ПОКАЗЫ\ВТБ\НОВОЕ ДЫХАНИЕ 2018\ПОПЫТКА №2\КАРТИНКИ\logo-chrome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840" y="5586149"/>
            <a:ext cx="703944" cy="7039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1" name="Picture 9" descr="C:\Documents\D\alex\документы\ПОКАЗЫ\ВТБ\НОВОЕ ДЫХАНИЕ 2018\ПОПЫТКА №2\КАРТИНКИ\logo-internet-explorer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5664" y="5577485"/>
            <a:ext cx="754373" cy="7302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467544" y="1239819"/>
            <a:ext cx="43204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>
                <a:solidFill>
                  <a:srgbClr val="0054A4"/>
                </a:solidFill>
              </a:rPr>
              <a:t>Передовые стандарты</a:t>
            </a:r>
            <a:r>
              <a:rPr lang="en-US" sz="1600" b="1" dirty="0">
                <a:solidFill>
                  <a:srgbClr val="0054A4"/>
                </a:solidFill>
              </a:rPr>
              <a:t>,</a:t>
            </a:r>
            <a:r>
              <a:rPr lang="ru-RU" sz="1600" b="1" dirty="0">
                <a:solidFill>
                  <a:srgbClr val="0054A4"/>
                </a:solidFill>
              </a:rPr>
              <a:t> высокая безопасность</a:t>
            </a:r>
          </a:p>
        </p:txBody>
      </p:sp>
      <p:pic>
        <p:nvPicPr>
          <p:cNvPr id="17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96752"/>
            <a:ext cx="403979" cy="381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79875" y="5343623"/>
            <a:ext cx="2160240" cy="1098636"/>
          </a:xfrm>
          <a:prstGeom prst="rect">
            <a:avLst/>
          </a:prstGeom>
        </p:spPr>
      </p:pic>
      <p:pic>
        <p:nvPicPr>
          <p:cNvPr id="8203" name="Picture 11" descr="C:\Documents\D\alex\документы\ПОКАЗЫ\ВТБ\НОВОЕ ДЫХАНИЕ 2018\ПОПЫТКА №2\КАРТИНКИ\javascript_logo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184" y="2004719"/>
            <a:ext cx="1080120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5" name="Picture 13" descr="C:\Documents\D\alex\документы\ПОКАЗЫ\ВТБ\НОВОЕ ДЫХАНИЕ 2018\ПОПЫТКА №2\КАРТИНКИ\c794859b3cd0bc2fb7c4847242db8be5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3618" y="2004719"/>
            <a:ext cx="658948" cy="1025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6" name="Picture 14" descr="C:\Documents\D\alex\документы\ПОКАЗЫ\ВТБ\НОВОЕ ДЫХАНИЕ 2018\ПОПЫТКА №2\КАРТИНКИ\In-Memory-Computing-Summit-2017-San-Francisco.jpe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777" y="3951099"/>
            <a:ext cx="2130624" cy="558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авая фигурная скобка 1"/>
          <p:cNvSpPr/>
          <p:nvPr/>
        </p:nvSpPr>
        <p:spPr>
          <a:xfrm rot="5400000">
            <a:off x="1955897" y="1758304"/>
            <a:ext cx="137338" cy="2790408"/>
          </a:xfrm>
          <a:prstGeom prst="rightBrace">
            <a:avLst/>
          </a:prstGeom>
          <a:ln w="19050">
            <a:solidFill>
              <a:srgbClr val="FF0000">
                <a:alpha val="69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616554" y="4856148"/>
            <a:ext cx="400282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>
                <a:solidFill>
                  <a:srgbClr val="0054A4"/>
                </a:solidFill>
              </a:rPr>
              <a:t>Тонкий клиент</a:t>
            </a:r>
            <a:r>
              <a:rPr lang="en-US" sz="1600" b="1" dirty="0">
                <a:solidFill>
                  <a:srgbClr val="0054A4"/>
                </a:solidFill>
              </a:rPr>
              <a:t>,</a:t>
            </a:r>
            <a:r>
              <a:rPr lang="ru-RU" sz="1600" b="1" dirty="0">
                <a:solidFill>
                  <a:srgbClr val="0054A4"/>
                </a:solidFill>
              </a:rPr>
              <a:t> </a:t>
            </a:r>
            <a:r>
              <a:rPr lang="ru-RU" sz="1600" b="1" dirty="0" err="1">
                <a:solidFill>
                  <a:srgbClr val="0054A4"/>
                </a:solidFill>
              </a:rPr>
              <a:t>мультиверсионность</a:t>
            </a:r>
            <a:r>
              <a:rPr lang="ru-RU" sz="1600" b="1" dirty="0">
                <a:solidFill>
                  <a:srgbClr val="0054A4"/>
                </a:solidFill>
              </a:rPr>
              <a:t> браузеров</a:t>
            </a:r>
          </a:p>
        </p:txBody>
      </p:sp>
      <p:pic>
        <p:nvPicPr>
          <p:cNvPr id="25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" y="4810214"/>
            <a:ext cx="403979" cy="381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Правая фигурная скобка 25"/>
          <p:cNvSpPr/>
          <p:nvPr/>
        </p:nvSpPr>
        <p:spPr>
          <a:xfrm rot="5400000">
            <a:off x="2046164" y="5038595"/>
            <a:ext cx="137338" cy="2790408"/>
          </a:xfrm>
          <a:prstGeom prst="rightBrace">
            <a:avLst/>
          </a:prstGeom>
          <a:ln w="19050">
            <a:solidFill>
              <a:schemeClr val="tx2">
                <a:alpha val="76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TextBox 26"/>
          <p:cNvSpPr txBox="1"/>
          <p:nvPr/>
        </p:nvSpPr>
        <p:spPr>
          <a:xfrm>
            <a:off x="5699669" y="4855865"/>
            <a:ext cx="26346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>
                <a:solidFill>
                  <a:srgbClr val="0054A4"/>
                </a:solidFill>
              </a:rPr>
              <a:t>Кроссплатформенность</a:t>
            </a:r>
          </a:p>
        </p:txBody>
      </p:sp>
      <p:pic>
        <p:nvPicPr>
          <p:cNvPr id="28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1701" y="4869160"/>
            <a:ext cx="403979" cy="381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extBox 28"/>
          <p:cNvSpPr txBox="1"/>
          <p:nvPr/>
        </p:nvSpPr>
        <p:spPr>
          <a:xfrm>
            <a:off x="5940152" y="1282482"/>
            <a:ext cx="35283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>
                <a:solidFill>
                  <a:srgbClr val="0054A4"/>
                </a:solidFill>
              </a:rPr>
              <a:t>Поддержка </a:t>
            </a:r>
            <a:r>
              <a:rPr lang="en-US" sz="1600" b="1" dirty="0">
                <a:solidFill>
                  <a:srgbClr val="0054A4"/>
                </a:solidFill>
              </a:rPr>
              <a:t>BPMN </a:t>
            </a:r>
            <a:r>
              <a:rPr lang="ru-RU" sz="1600" b="1" dirty="0">
                <a:solidFill>
                  <a:srgbClr val="0054A4"/>
                </a:solidFill>
              </a:rPr>
              <a:t>нотации</a:t>
            </a:r>
          </a:p>
        </p:txBody>
      </p:sp>
      <p:pic>
        <p:nvPicPr>
          <p:cNvPr id="30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9733" y="1226116"/>
            <a:ext cx="403979" cy="381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TextBox 30"/>
          <p:cNvSpPr txBox="1"/>
          <p:nvPr/>
        </p:nvSpPr>
        <p:spPr>
          <a:xfrm>
            <a:off x="6170925" y="3106336"/>
            <a:ext cx="28380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>
                <a:solidFill>
                  <a:srgbClr val="0054A4"/>
                </a:solidFill>
              </a:rPr>
              <a:t>Использование технологии вычислений в памяти</a:t>
            </a:r>
          </a:p>
        </p:txBody>
      </p:sp>
      <p:pic>
        <p:nvPicPr>
          <p:cNvPr id="32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932" y="3153508"/>
            <a:ext cx="403979" cy="381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08" name="Picture 16" descr="C:\Documents\D\alex\документы\ПОКАЗЫ\ВТБ\НОВОЕ ДЫХАНИЕ 2018\ПОПЫТКА №2\КАРТИНКИ\SecureSSL-800 v2.jp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870" y="2087813"/>
            <a:ext cx="1243013" cy="858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Крест 7"/>
          <p:cNvSpPr/>
          <p:nvPr/>
        </p:nvSpPr>
        <p:spPr>
          <a:xfrm>
            <a:off x="3707707" y="2425970"/>
            <a:ext cx="218166" cy="202772"/>
          </a:xfrm>
          <a:prstGeom prst="plus">
            <a:avLst>
              <a:gd name="adj" fmla="val 42033"/>
            </a:avLst>
          </a:prstGeom>
          <a:solidFill>
            <a:srgbClr val="04AC0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209" name="Picture 17" descr="C:\Documents\D\alex\документы\ПОКАЗЫ\ВТБ\НОВОЕ ДЫХАНИЕ 2018\ПОПЫТКА №2\КАРТИНКИ\Без названия (12).jp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880" y="3057205"/>
            <a:ext cx="557963" cy="754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12" name="Picture 20" descr="C:\Documents\D\alex\документы\ПОКАЗЫ\ВТБ\НОВОЕ ДЫХАНИЕ 2018\ПОПЫТКА №2\КАРТИНКИ\depositphotos_38563803-stock-illustration-ssl-protection-secure-shield-icon.jp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5819" y="3153508"/>
            <a:ext cx="506703" cy="5895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4139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34552" y="173789"/>
            <a:ext cx="79498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>
                <a:solidFill>
                  <a:srgbClr val="0054A4"/>
                </a:solidFill>
              </a:rPr>
              <a:t>Открытость «Платформы</a:t>
            </a:r>
            <a:r>
              <a:rPr lang="en-US" sz="2800" b="1" dirty="0">
                <a:solidFill>
                  <a:srgbClr val="0054A4"/>
                </a:solidFill>
              </a:rPr>
              <a:t>»</a:t>
            </a:r>
            <a:r>
              <a:rPr lang="ru-RU" sz="2800" b="1" dirty="0">
                <a:solidFill>
                  <a:srgbClr val="0054A4"/>
                </a:solidFill>
              </a:rPr>
              <a:t> для заказчика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5373" y="877229"/>
            <a:ext cx="518852" cy="504828"/>
          </a:xfrm>
          <a:prstGeom prst="rect">
            <a:avLst/>
          </a:prstGeom>
        </p:spPr>
      </p:pic>
      <p:sp>
        <p:nvSpPr>
          <p:cNvPr id="33" name="Прямоугольник 32"/>
          <p:cNvSpPr/>
          <p:nvPr/>
        </p:nvSpPr>
        <p:spPr>
          <a:xfrm>
            <a:off x="3311232" y="885281"/>
            <a:ext cx="6949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Внесена в реестр отечественного ПО</a:t>
            </a:r>
          </a:p>
        </p:txBody>
      </p:sp>
      <p:sp>
        <p:nvSpPr>
          <p:cNvPr id="34" name="Прямоугольник 33"/>
          <p:cNvSpPr/>
          <p:nvPr/>
        </p:nvSpPr>
        <p:spPr>
          <a:xfrm>
            <a:off x="3311232" y="1484784"/>
            <a:ext cx="62274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Имеет настраиваемое открытое </a:t>
            </a:r>
            <a:r>
              <a:rPr lang="en-US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API,</a:t>
            </a: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поддерживает </a:t>
            </a:r>
            <a:b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широкий перечень транспортных протоколов</a:t>
            </a:r>
          </a:p>
        </p:txBody>
      </p:sp>
      <p:pic>
        <p:nvPicPr>
          <p:cNvPr id="3096" name="Picture 24" descr="C:\Documents\D\alex\документы\ПОКАЗЫ\ВТБ\НОВОЕ ДЫХАНИЕ 2018\ПОПЫТКА №2\КАРТИНКИ\open_api 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5373" y="1556792"/>
            <a:ext cx="600194" cy="600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7" name="Picture 25" descr="C:\Documents\D\alex\документы\ПОКАЗЫ\ВТБ\НОВОЕ ДЫХАНИЕ 2018\ПОПЫТКА №2\КАРТИНКИ\книга на ладони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384" y="2276872"/>
            <a:ext cx="766628" cy="705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Прямоугольник 36"/>
          <p:cNvSpPr/>
          <p:nvPr/>
        </p:nvSpPr>
        <p:spPr>
          <a:xfrm>
            <a:off x="3311232" y="2411596"/>
            <a:ext cx="62274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Код «Платформы</a:t>
            </a:r>
            <a:r>
              <a:rPr lang="ru-RU" i="1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</a:t>
            </a:r>
            <a:r>
              <a:rPr lang="en-US" i="1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FXL</a:t>
            </a:r>
            <a:r>
              <a:rPr lang="en-US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»</a:t>
            </a: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открыт для банка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3347864" y="4005064"/>
            <a:ext cx="62274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en-US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ADF Framework</a:t>
            </a: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имеет бесплатную версию </a:t>
            </a:r>
            <a:b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и открытые исходные коды</a:t>
            </a:r>
          </a:p>
        </p:txBody>
      </p:sp>
      <p:sp>
        <p:nvSpPr>
          <p:cNvPr id="39" name="Прямоугольник 38"/>
          <p:cNvSpPr/>
          <p:nvPr/>
        </p:nvSpPr>
        <p:spPr>
          <a:xfrm>
            <a:off x="3347864" y="4750328"/>
            <a:ext cx="58895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Поддержка сервера приложений с открытым </a:t>
            </a:r>
            <a:b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</a:b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исходным кодом</a:t>
            </a:r>
          </a:p>
        </p:txBody>
      </p:sp>
      <p:pic>
        <p:nvPicPr>
          <p:cNvPr id="41" name="Picture 3" descr="C:\Documents\D\alex\документы\ПОКАЗЫ\ВТБ\НОВОЕ ДЫХАНИЕ 2018\ПОПЫТКА №2\КАРТИНКИ\f54ea6f0cca249d70827515eb36922bf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79221" y="4067869"/>
            <a:ext cx="513259" cy="513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9" name="Picture 27" descr="C:\Documents\D\alex\документы\ПОКАЗЫ\ВТБ\НОВОЕ ДЫХАНИЕ 2018\ПОПЫТКА №2\КАРТИНКИ\oracle-adf-1 lite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636" y="4077072"/>
            <a:ext cx="489772" cy="493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Прямая соединительная линия 42"/>
          <p:cNvCxnSpPr/>
          <p:nvPr/>
        </p:nvCxnSpPr>
        <p:spPr>
          <a:xfrm>
            <a:off x="1648247" y="877229"/>
            <a:ext cx="0" cy="269578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Прямоугольник 47"/>
          <p:cNvSpPr/>
          <p:nvPr/>
        </p:nvSpPr>
        <p:spPr>
          <a:xfrm>
            <a:off x="-13261" y="1541479"/>
            <a:ext cx="194092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16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«</a:t>
            </a:r>
            <a:r>
              <a:rPr lang="ru-RU" sz="1600" b="1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Платформа </a:t>
            </a:r>
            <a:r>
              <a:rPr lang="en-US" sz="1600" b="1" i="1" dirty="0">
                <a:solidFill>
                  <a:srgbClr val="FF0000"/>
                </a:solidFill>
                <a:cs typeface="Arial" panose="020B0604020202020204" pitchFamily="34" charset="0"/>
              </a:rPr>
              <a:t>FXL</a:t>
            </a:r>
            <a:r>
              <a:rPr lang="en-US" sz="16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»</a:t>
            </a:r>
            <a:endParaRPr lang="ru-RU" sz="16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</p:txBody>
      </p:sp>
      <p:sp>
        <p:nvSpPr>
          <p:cNvPr id="49" name="Прямоугольник 48"/>
          <p:cNvSpPr/>
          <p:nvPr/>
        </p:nvSpPr>
        <p:spPr>
          <a:xfrm>
            <a:off x="-39081" y="4365104"/>
            <a:ext cx="19409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16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   Системное ПО</a:t>
            </a:r>
          </a:p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sz="16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«</a:t>
            </a:r>
            <a:r>
              <a:rPr lang="ru-RU" sz="1600" b="1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Платформы </a:t>
            </a:r>
            <a:r>
              <a:rPr lang="en-US" sz="1600" b="1" i="1" dirty="0">
                <a:solidFill>
                  <a:srgbClr val="FF0000"/>
                </a:solidFill>
                <a:cs typeface="Arial" panose="020B0604020202020204" pitchFamily="34" charset="0"/>
              </a:rPr>
              <a:t>FXL</a:t>
            </a:r>
            <a:r>
              <a:rPr lang="en-US" sz="1600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»</a:t>
            </a:r>
            <a:endParaRPr lang="ru-RU" sz="1600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4750328"/>
            <a:ext cx="774658" cy="580246"/>
          </a:xfrm>
          <a:prstGeom prst="rect">
            <a:avLst/>
          </a:prstGeom>
        </p:spPr>
      </p:pic>
      <p:pic>
        <p:nvPicPr>
          <p:cNvPr id="62" name="Picture 19" descr="C:\Documents\D\alex\документы\ПОКАЗЫ\ВТБ\НОВОЕ ДЫХАНИЕ 2018\ПОПЫТКА №2\КАРТИНКИ\images (6)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502" y="2996952"/>
            <a:ext cx="992548" cy="69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Прямоугольник 66"/>
          <p:cNvSpPr/>
          <p:nvPr/>
        </p:nvSpPr>
        <p:spPr>
          <a:xfrm>
            <a:off x="3311232" y="3131676"/>
            <a:ext cx="62274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Бизнес-процессы являются открытыми настройками</a:t>
            </a:r>
          </a:p>
        </p:txBody>
      </p:sp>
      <p:cxnSp>
        <p:nvCxnSpPr>
          <p:cNvPr id="68" name="Прямая соединительная линия 67"/>
          <p:cNvCxnSpPr/>
          <p:nvPr/>
        </p:nvCxnSpPr>
        <p:spPr>
          <a:xfrm>
            <a:off x="1648247" y="4057876"/>
            <a:ext cx="0" cy="1272698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Прямоугольник 68"/>
          <p:cNvSpPr/>
          <p:nvPr/>
        </p:nvSpPr>
        <p:spPr>
          <a:xfrm>
            <a:off x="3311232" y="5587046"/>
            <a:ext cx="5157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Коробочная версия на СУБД </a:t>
            </a:r>
            <a:r>
              <a:rPr lang="en-US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Oracle</a:t>
            </a: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362" y="6148204"/>
            <a:ext cx="1112366" cy="471210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9096" y="5445224"/>
            <a:ext cx="816065" cy="727945"/>
          </a:xfrm>
          <a:prstGeom prst="rect">
            <a:avLst/>
          </a:prstGeom>
        </p:spPr>
      </p:pic>
      <p:cxnSp>
        <p:nvCxnSpPr>
          <p:cNvPr id="73" name="Прямая соединительная линия 72"/>
          <p:cNvCxnSpPr/>
          <p:nvPr/>
        </p:nvCxnSpPr>
        <p:spPr>
          <a:xfrm>
            <a:off x="1800647" y="3805263"/>
            <a:ext cx="7163841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Стрелка вправо 29"/>
          <p:cNvSpPr/>
          <p:nvPr/>
        </p:nvSpPr>
        <p:spPr>
          <a:xfrm>
            <a:off x="2299767" y="6021288"/>
            <a:ext cx="6088657" cy="732345"/>
          </a:xfrm>
          <a:prstGeom prst="rightArrow">
            <a:avLst>
              <a:gd name="adj1" fmla="val 46532"/>
              <a:gd name="adj2" fmla="val 50000"/>
            </a:avLst>
          </a:prstGeom>
          <a:noFill/>
          <a:ln cap="sq">
            <a:gradFill flip="none" rotWithShape="1">
              <a:gsLst>
                <a:gs pos="90000">
                  <a:srgbClr val="DDEBCF"/>
                </a:gs>
                <a:gs pos="50000">
                  <a:srgbClr val="9CB86E"/>
                </a:gs>
                <a:gs pos="100000">
                  <a:srgbClr val="156B13"/>
                </a:gs>
              </a:gsLst>
              <a:lin ang="5400000" scaled="0"/>
              <a:tileRect r="-100000" b="-100000"/>
            </a:gradFill>
          </a:ln>
          <a:effectLst>
            <a:innerShdw blurRad="114300">
              <a:prstClr val="black"/>
            </a:innerShdw>
            <a:softEdge rad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spcBef>
                <a:spcPts val="600"/>
              </a:spcBef>
              <a:spcAft>
                <a:spcPts val="600"/>
              </a:spcAft>
              <a:buClr>
                <a:srgbClr val="B03858"/>
              </a:buClr>
            </a:pPr>
            <a:r>
              <a:rPr lang="ru-RU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Проработана архитектура и сделан пилот на </a:t>
            </a:r>
            <a:r>
              <a:rPr lang="en-US" dirty="0">
                <a:solidFill>
                  <a:srgbClr val="000000">
                    <a:lumMod val="65000"/>
                    <a:lumOff val="35000"/>
                  </a:srgbClr>
                </a:solidFill>
                <a:cs typeface="Arial" panose="020B0604020202020204" pitchFamily="34" charset="0"/>
              </a:rPr>
              <a:t>Apache Ignite</a:t>
            </a:r>
            <a:endParaRPr lang="ru-RU" dirty="0">
              <a:solidFill>
                <a:srgbClr val="000000">
                  <a:lumMod val="65000"/>
                  <a:lumOff val="35000"/>
                </a:srgbClr>
              </a:solidFill>
              <a:cs typeface="Arial" panose="020B0604020202020204" pitchFamily="34" charset="0"/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1026221" y="5456402"/>
            <a:ext cx="8097141" cy="1356974"/>
          </a:xfrm>
          <a:prstGeom prst="rect">
            <a:avLst/>
          </a:prstGeom>
          <a:noFill/>
          <a:ln w="19050">
            <a:solidFill>
              <a:srgbClr val="9CB86E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8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6640" y="4222411"/>
            <a:ext cx="309096" cy="291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6640" y="4927498"/>
            <a:ext cx="309096" cy="291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6640" y="3209019"/>
            <a:ext cx="309096" cy="291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4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6640" y="2453052"/>
            <a:ext cx="309096" cy="291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6640" y="1768859"/>
            <a:ext cx="309096" cy="291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6" name="Picture 12" descr="C:\Documents\D\alex\документы\ПОКАЗЫ\ВТБ\НОВОЕ ДЫХАНИЕ 2018\ПОПЫТКА №2\КАРТИНКИ\5775880ee27f8155a31b7a50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6640" y="980728"/>
            <a:ext cx="309096" cy="2919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994" y="1914853"/>
            <a:ext cx="1071185" cy="1071185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271" y="5078324"/>
            <a:ext cx="1108435" cy="1108435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5571" y="6051943"/>
            <a:ext cx="72000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6070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916832"/>
            <a:ext cx="8229600" cy="3629000"/>
          </a:xfrm>
        </p:spPr>
        <p:txBody>
          <a:bodyPr vert="horz" lIns="91440" tIns="45720" rIns="91440" bIns="45720" rtlCol="0" anchor="ctr">
            <a:normAutofit fontScale="97500" lnSpcReduction="10000"/>
          </a:bodyPr>
          <a:lstStyle/>
          <a:p>
            <a:pPr algn="ctr">
              <a:spcBef>
                <a:spcPct val="0"/>
              </a:spcBef>
              <a:buNone/>
            </a:pPr>
            <a:r>
              <a:rPr lang="ru-RU" sz="3300" b="1" dirty="0">
                <a:solidFill>
                  <a:srgbClr val="324A87"/>
                </a:solidFill>
                <a:latin typeface="+mj-lt"/>
                <a:ea typeface="+mj-ea"/>
                <a:cs typeface="Arial" panose="020B0604020202020204" pitchFamily="34" charset="0"/>
              </a:rPr>
              <a:t>Благодарю за внимание!</a:t>
            </a:r>
          </a:p>
          <a:p>
            <a:pPr marL="0" indent="0" algn="ctr" fontAlgn="base">
              <a:buNone/>
            </a:pPr>
            <a:endParaRPr lang="en-US" sz="2200" dirty="0"/>
          </a:p>
          <a:p>
            <a:pPr marL="0" indent="0" algn="ctr" fontAlgn="base">
              <a:buNone/>
            </a:pPr>
            <a:endParaRPr lang="en-US" sz="2200" dirty="0"/>
          </a:p>
          <a:p>
            <a:pPr marL="0" indent="0" algn="ctr" fontAlgn="base">
              <a:buNone/>
            </a:pPr>
            <a:r>
              <a:rPr lang="ru-RU" sz="2500" dirty="0"/>
              <a:t>Контактная информация</a:t>
            </a:r>
          </a:p>
          <a:p>
            <a:pPr marL="0" indent="0" algn="ctr" fontAlgn="base">
              <a:buNone/>
            </a:pPr>
            <a:r>
              <a:rPr lang="ru-RU" sz="2500" b="1" dirty="0"/>
              <a:t>АО «ФлексСофт»</a:t>
            </a:r>
          </a:p>
          <a:p>
            <a:pPr marL="0" indent="0" algn="ctr" fontAlgn="base">
              <a:buNone/>
            </a:pPr>
            <a:r>
              <a:rPr lang="ru-RU" sz="2500" dirty="0"/>
              <a:t>127055, г. Москва</a:t>
            </a:r>
            <a:br>
              <a:rPr lang="ru-RU" sz="2500" dirty="0"/>
            </a:br>
            <a:r>
              <a:rPr lang="ru-RU" sz="2500" dirty="0"/>
              <a:t>ул. Новолесная, д.2, оф.3</a:t>
            </a:r>
            <a:br>
              <a:rPr lang="ru-RU" sz="2500" dirty="0"/>
            </a:br>
            <a:r>
              <a:rPr lang="ru-RU" sz="2500" dirty="0"/>
              <a:t>Тел.: +7 (495) 788-03-25</a:t>
            </a:r>
            <a:br>
              <a:rPr lang="ru-RU" sz="2500" dirty="0"/>
            </a:br>
            <a:r>
              <a:rPr lang="ru-RU" sz="2500" dirty="0"/>
              <a:t>e-</a:t>
            </a:r>
            <a:r>
              <a:rPr lang="ru-RU" sz="2500" dirty="0" err="1"/>
              <a:t>mail</a:t>
            </a:r>
            <a:r>
              <a:rPr lang="ru-RU" sz="2500" dirty="0"/>
              <a:t>: </a:t>
            </a:r>
            <a:r>
              <a:rPr lang="ru-RU" sz="2500" u="sng" dirty="0">
                <a:hlinkClick r:id="rId3"/>
              </a:rPr>
              <a:t>info@flexsoft.com</a:t>
            </a:r>
            <a:endParaRPr lang="ru-RU" sz="2500" dirty="0"/>
          </a:p>
        </p:txBody>
      </p:sp>
    </p:spTree>
    <p:extLst>
      <p:ext uri="{BB962C8B-B14F-4D97-AF65-F5344CB8AC3E}">
        <p14:creationId xmlns:p14="http://schemas.microsoft.com/office/powerpoint/2010/main" val="3139858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250</TotalTime>
  <Words>595</Words>
  <Application>Microsoft Office PowerPoint</Application>
  <PresentationFormat>Экран (4:3)</PresentationFormat>
  <Paragraphs>90</Paragraphs>
  <Slides>9</Slides>
  <Notes>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EurofontC</vt:lpstr>
      <vt:lpstr>Wingdings</vt:lpstr>
      <vt:lpstr>Тема Office</vt:lpstr>
      <vt:lpstr>Visio</vt:lpstr>
      <vt:lpstr>Автоматизированная банковская система – как инструмент информационной безопасности банк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Manager>Лобас Аркадий Николаевич</Manager>
  <Company>Flex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Борискин Александр Альбертович</dc:creator>
  <cp:lastModifiedBy>Lobas</cp:lastModifiedBy>
  <cp:revision>1647</cp:revision>
  <cp:lastPrinted>2015-11-18T15:07:51Z</cp:lastPrinted>
  <dcterms:created xsi:type="dcterms:W3CDTF">2013-08-27T14:55:06Z</dcterms:created>
  <dcterms:modified xsi:type="dcterms:W3CDTF">2018-10-09T09:03:53Z</dcterms:modified>
</cp:coreProperties>
</file>